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4BEA" w:rsidRDefault="002C4BEA" w:rsidP="002C4BEA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2C4BEA" w:rsidRPr="00A44511" w:rsidRDefault="002C4BEA" w:rsidP="002C4BEA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C4BEA" w:rsidRPr="00271EDA" w:rsidTr="0092274E">
        <w:trPr>
          <w:trHeight w:val="135"/>
        </w:trPr>
        <w:tc>
          <w:tcPr>
            <w:tcW w:w="5265" w:type="dxa"/>
            <w:gridSpan w:val="11"/>
          </w:tcPr>
          <w:p w:rsidR="002C4BEA" w:rsidRPr="00BC3E7A" w:rsidRDefault="002C4BEA" w:rsidP="0092274E">
            <w:pPr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>تشکیل</w:t>
            </w:r>
            <w:r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و انحلال</w:t>
            </w: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اتحادیه های شهرستانی/ استانی شرکت های تعاونی تولید روستایی در بخش کشاورزی</w:t>
            </w:r>
          </w:p>
          <w:p w:rsidR="002C4BEA" w:rsidRPr="00547D67" w:rsidRDefault="002C4BEA" w:rsidP="0092274E">
            <w:pPr>
              <w:rPr>
                <w:rFonts w:cs="B Titr"/>
                <w:b/>
                <w:bCs/>
                <w:sz w:val="16"/>
                <w:szCs w:val="16"/>
                <w:rtl/>
              </w:rPr>
            </w:pPr>
          </w:p>
        </w:tc>
        <w:tc>
          <w:tcPr>
            <w:tcW w:w="5278" w:type="dxa"/>
            <w:gridSpan w:val="21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C4BEA" w:rsidRPr="00271EDA" w:rsidTr="0092274E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سازمان تعاون روستایی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2C4BEA" w:rsidRPr="00271EDA" w:rsidTr="0092274E">
        <w:trPr>
          <w:trHeight w:val="477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2C4BEA" w:rsidRPr="00271EDA" w:rsidTr="0092274E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2C4BEA" w:rsidRPr="00A5555F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2C4BEA" w:rsidRPr="003A2E35" w:rsidRDefault="002C4BEA" w:rsidP="0092274E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 w:rsidRPr="003A2E35">
              <w:rPr>
                <w:rFonts w:cs="B Nazanin" w:hint="cs"/>
                <w:b/>
                <w:bCs/>
                <w:sz w:val="14"/>
                <w:szCs w:val="14"/>
                <w:rtl/>
              </w:rPr>
              <w:t>مجوزی است که به منظور اصلاح ساختار نظام بهره برداری کشاورزی، ارتقای بهره وری عوامل تولید، تخصیص و بهره برداری بهینه از منابع، افزایش کمی و کیفی تولید و فراوری محصولات کشاورزی و صنایع تبدیلی و تکمیلی، تحقق کشاورزی پایدار، حفظ محیط زیست، بهبود وضعیت معیشتی و ارتقای توان اقتصادی و بازاریابی و توسعه تجارت کشاورزی به شرکت های تعاونی تولید روستایی متقاضی داده می شود.</w:t>
            </w:r>
          </w:p>
        </w:tc>
      </w:tr>
      <w:tr w:rsidR="002C4BEA" w:rsidRPr="00271EDA" w:rsidTr="0092274E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8" style="position:absolute;left:0;text-align:left;margin-left:137.1pt;margin-top:4.8pt;width:7.9pt;height:8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  <w:rtl/>
              </w:rPr>
              <w:t>خدمت به شهروندان (</w:t>
            </w:r>
            <w:r w:rsidRPr="00877630">
              <w:rPr>
                <w:rFonts w:cs="B Mitra"/>
                <w:sz w:val="20"/>
                <w:szCs w:val="20"/>
              </w:rPr>
              <w:t>G2C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) </w: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>(</w:t>
            </w:r>
            <w:r w:rsidRPr="00877630">
              <w:rPr>
                <w:rFonts w:cs="B Mitra"/>
                <w:sz w:val="20"/>
                <w:szCs w:val="20"/>
              </w:rPr>
              <w:t>G2B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  <w:r>
              <w:rPr>
                <w:rFonts w:cs="B Mitra"/>
                <w:sz w:val="24"/>
                <w:szCs w:val="24"/>
              </w:rPr>
              <w:t xml:space="preserve"> 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" o:spid="_x0000_s1287" style="position:absolute;left:0;text-align:left;margin-left:137.45pt;margin-top:.95pt;width:7.9pt;height:8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(</w:t>
            </w:r>
            <w:r w:rsidRPr="00877630">
              <w:rPr>
                <w:rFonts w:cs="B Mitra"/>
                <w:sz w:val="20"/>
                <w:szCs w:val="20"/>
              </w:rPr>
              <w:t>G2G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 مخاطبین</w:t>
            </w:r>
          </w:p>
        </w:tc>
        <w:tc>
          <w:tcPr>
            <w:tcW w:w="3775" w:type="dxa"/>
            <w:gridSpan w:val="15"/>
          </w:tcPr>
          <w:p w:rsidR="002C4BEA" w:rsidRPr="00A974C4" w:rsidRDefault="002C4BEA" w:rsidP="0092274E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A974C4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 </w:t>
            </w:r>
            <w:r w:rsidRPr="00A974C4">
              <w:rPr>
                <w:rFonts w:cs="B Nazanin" w:hint="cs"/>
                <w:b/>
                <w:bCs/>
                <w:sz w:val="16"/>
                <w:szCs w:val="16"/>
                <w:rtl/>
              </w:rPr>
              <w:t>شرکت های تعاونی تولید روستایی در بخش کشاورزی</w:t>
            </w:r>
          </w:p>
        </w:tc>
      </w:tr>
      <w:tr w:rsidR="002C4BEA" w:rsidRPr="00271EDA" w:rsidTr="0092274E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4" o:spid="_x0000_s1286" style="position:absolute;left:0;text-align:left;margin-left:188.25pt;margin-top:2.95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8K0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صدی گری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" o:spid="_x0000_s1285" style="position:absolute;left:0;text-align:left;margin-left:1in;margin-top:2.6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CYt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k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ملی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" o:spid="_x0000_s1284" style="position:absolute;left:0;text-align:left;margin-left:66pt;margin-top:2.8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">
                  <v:textbox>
                    <w:txbxContent>
                      <w:p w:rsidR="002C4BEA" w:rsidRDefault="002C4BEA" w:rsidP="002C4BEA">
                        <w:pPr>
                          <w:jc w:val="center"/>
                        </w:pPr>
                        <w:r>
                          <w:rPr>
                            <w:rFonts w:hint="cs"/>
                            <w:rtl/>
                          </w:rPr>
                          <w:t xml:space="preserve">  </w:t>
                        </w:r>
                      </w:p>
                    </w:txbxContent>
                  </v:textbox>
                </v:rect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1" o:spid="_x0000_s1283" style="position:absolute;left:0;text-align:left;margin-left:49.65pt;margin-top:2.95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/JF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روستایی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2" style="position:absolute;left:0;text-align:left;margin-left:31.15pt;margin-top:4.05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tV0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ypkVPZXo&#10;M4kmbGsUW0R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5TLVdB8CAAA7BAAADgAAAAAAAAAAAAAAAAAuAgAAZHJzL2Uyb0RvYy54bWxQSwEC&#10;LQAUAAYACAAAACEAOpaeB9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1" style="position:absolute;left:0;text-align:left;margin-left:28.4pt;margin-top:4.2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80" style="position:absolute;left:0;text-align:left;margin-left:27.4pt;margin-top:3.6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9" style="position:absolute;left:0;text-align:left;margin-left:26.4pt;margin-top:3.65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8" style="position:absolute;left:0;text-align:left;margin-left:60.5pt;margin-top:3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7" style="position:absolute;left:0;text-align:left;margin-left:52.25pt;margin-top:3.65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6" style="position:absolute;left:0;text-align:left;margin-left:76.45pt;margin-top:3.3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5" style="position:absolute;left:0;text-align:left;margin-left:27.4pt;margin-top:3.65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4" style="position:absolute;left:0;text-align:left;margin-left:26.4pt;margin-top:3.65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3" style="position:absolute;left:0;text-align:left;margin-left:39.9pt;margin-top:4.25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2" style="position:absolute;left:0;text-align:left;margin-left:60.8pt;margin-top:3pt;width:7.9pt;height:8.6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1" style="position:absolute;left:0;text-align:left;margin-left:19.95pt;margin-top:3.65pt;width:7.9pt;height:8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70" style="position:absolute;left:0;text-align:left;margin-left:17.75pt;margin-top:3.75pt;width:7.9pt;height:8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2C4BEA" w:rsidRPr="003454CD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9" style="position:absolute;left:0;text-align:left;margin-left:108.2pt;margin-top:3.8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O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F8EzvSACAAA8BAAADgAAAAAAAAAAAAAAAAAuAgAAZHJzL2Uyb0RvYy54bWxQ&#10;SwECLQAUAAYACAAAACEAOdRFK94AAAAIAQAADwAAAAAAAAAAAAAAAAB6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8" style="position:absolute;left:0;text-align:left;margin-left:143.95pt;margin-top:3.95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7" style="position:absolute;left:0;text-align:left;margin-left:79.2pt;margin-top:4.25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3SM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kzF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bJ3SMIAIAADwEAAAOAAAAAAAAAAAAAAAAAC4CAABkcnMvZTJvRG9jLnhtbFBL&#10;AQItABQABgAIAAAAIQCkypYW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66" style="position:absolute;left:0;text-align:left;margin-left:267.25pt;margin-top:4.3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2C4BEA" w:rsidRPr="003454CD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  <w:vAlign w:val="center"/>
          </w:tcPr>
          <w:p w:rsidR="002C4BEA" w:rsidRPr="00395CD3" w:rsidRDefault="002C4BEA" w:rsidP="0092274E">
            <w:pPr>
              <w:spacing w:line="204" w:lineRule="auto"/>
              <w:jc w:val="both"/>
              <w:rPr>
                <w:rFonts w:cs="B Nazanin"/>
                <w:sz w:val="18"/>
                <w:szCs w:val="18"/>
              </w:rPr>
            </w:pPr>
            <w:r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اتحادیه شهرستانی:</w:t>
            </w:r>
            <w:r w:rsidRPr="00395CD3">
              <w:rPr>
                <w:rFonts w:cs="B Nazanin" w:hint="cs"/>
                <w:sz w:val="18"/>
                <w:szCs w:val="18"/>
                <w:rtl/>
              </w:rPr>
              <w:t xml:space="preserve"> 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 احراز هویت حقوقی</w:t>
            </w:r>
          </w:p>
          <w:p w:rsidR="002C4BEA" w:rsidRPr="00395CD3" w:rsidRDefault="002C4BEA" w:rsidP="0092274E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 w:rsidRPr="00395CD3">
              <w:rPr>
                <w:rFonts w:cs="B Nazanin" w:hint="cs"/>
                <w:b/>
                <w:bCs/>
                <w:sz w:val="18"/>
                <w:szCs w:val="18"/>
                <w:rtl/>
              </w:rPr>
              <w:t>اتحادیه استانی:</w:t>
            </w:r>
            <w:r w:rsidRPr="00395CD3">
              <w:rPr>
                <w:rFonts w:cs="B Nazanin" w:hint="cs"/>
                <w:sz w:val="18"/>
                <w:szCs w:val="18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 و احراز هویت حقوقی</w:t>
            </w:r>
          </w:p>
        </w:tc>
      </w:tr>
      <w:tr w:rsidR="002C4BEA" w:rsidRPr="00271EDA" w:rsidTr="0092274E">
        <w:trPr>
          <w:cantSplit/>
          <w:trHeight w:val="412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2C4BEA" w:rsidRPr="003454CD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  <w:vAlign w:val="center"/>
          </w:tcPr>
          <w:p w:rsidR="002C4BEA" w:rsidRPr="007F3ABE" w:rsidRDefault="002C4BEA" w:rsidP="0092274E">
            <w:pPr>
              <w:pStyle w:val="ListParagraph"/>
              <w:spacing w:line="204" w:lineRule="auto"/>
              <w:ind w:left="0"/>
              <w:rPr>
                <w:rFonts w:cs="B Nazanin"/>
                <w:b/>
                <w:bCs/>
                <w:sz w:val="16"/>
                <w:szCs w:val="16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قانون شرکت های تعاونی مصوب 16/3/1350 و اصلاحیه های بعدی ( مصوب 9/4/1352 و 4/3/1354)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C4BEA" w:rsidRPr="004D34E4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2C4BEA" w:rsidRPr="003A2E35" w:rsidRDefault="002C4BEA" w:rsidP="0092274E">
            <w:pPr>
              <w:spacing w:line="204" w:lineRule="auto"/>
              <w:rPr>
                <w:rFonts w:cs="B Nazanin"/>
                <w:sz w:val="18"/>
                <w:szCs w:val="18"/>
                <w:rtl/>
              </w:rPr>
            </w:pPr>
            <w:r w:rsidRPr="00395CD3">
              <w:rPr>
                <w:rFonts w:cs="B Nazanin" w:hint="cs"/>
                <w:b/>
                <w:bCs/>
                <w:sz w:val="16"/>
                <w:szCs w:val="16"/>
                <w:rtl/>
              </w:rPr>
              <w:t>تشکیل اتحادیه شهرستانی و استانی:</w:t>
            </w:r>
            <w:r w:rsidRPr="00395CD3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1 مورد سالانه و </w:t>
            </w:r>
            <w:r w:rsidRPr="00395CD3">
              <w:rPr>
                <w:rFonts w:cs="B Nazanin" w:hint="cs"/>
                <w:b/>
                <w:bCs/>
                <w:sz w:val="16"/>
                <w:szCs w:val="16"/>
                <w:rtl/>
              </w:rPr>
              <w:t>انحلال اتحادیه شهرستان و استان:</w:t>
            </w:r>
            <w:r>
              <w:rPr>
                <w:rFonts w:cs="B Nazanin" w:hint="cs"/>
                <w:sz w:val="18"/>
                <w:szCs w:val="18"/>
                <w:rtl/>
              </w:rPr>
              <w:t>حسب مورد// تاکنون 26 اتحادیه استانی و 38 اتحادیه شهرستانی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>متوسط مدت</w:t>
            </w:r>
            <w:r w:rsidRPr="00BF192E">
              <w:rPr>
                <w:rFonts w:cs="B Mitra" w:hint="cs"/>
                <w:rtl/>
              </w:rPr>
              <w:t xml:space="preserve"> </w:t>
            </w:r>
            <w:r w:rsidRPr="00BF192E">
              <w:rPr>
                <w:rFonts w:ascii="Tahoma" w:hAnsi="Tahoma" w:cs="B Mitra" w:hint="cs"/>
                <w:rtl/>
              </w:rPr>
              <w:t>زمان</w:t>
            </w:r>
            <w:r w:rsidRPr="00BF192E">
              <w:rPr>
                <w:rFonts w:cs="B Mitra" w:hint="cs"/>
                <w:rtl/>
              </w:rPr>
              <w:t xml:space="preserve"> </w:t>
            </w:r>
            <w:r w:rsidRPr="00BF192E">
              <w:rPr>
                <w:rFonts w:ascii="Tahoma" w:hAnsi="Tahoma" w:cs="B Mitra" w:hint="cs"/>
                <w:rtl/>
              </w:rPr>
              <w:t>ارایه</w:t>
            </w:r>
            <w:r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2C4BEA" w:rsidRPr="003A2E35" w:rsidRDefault="002C4BEA" w:rsidP="0092274E">
            <w:pPr>
              <w:spacing w:line="204" w:lineRule="auto"/>
              <w:jc w:val="both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شکیل و انحلال </w:t>
            </w:r>
            <w:r w:rsidRP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های شهرستان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ی: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30 روز </w:t>
            </w:r>
            <w:r>
              <w:rPr>
                <w:rFonts w:cs="B Nazanin" w:hint="cs"/>
                <w:sz w:val="18"/>
                <w:szCs w:val="18"/>
                <w:rtl/>
              </w:rPr>
              <w:t xml:space="preserve">             </w:t>
            </w:r>
            <w:r w:rsidRPr="00DD59C8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تشکیل و انحلال </w:t>
            </w:r>
            <w:r w:rsidRPr="00D52907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های استانی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52907">
              <w:rPr>
                <w:rFonts w:cs="B Nazanin" w:hint="cs"/>
                <w:sz w:val="16"/>
                <w:szCs w:val="16"/>
                <w:rtl/>
              </w:rPr>
              <w:t xml:space="preserve"> 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>30 روز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یکبار برای همیشه                                           </w:t>
            </w:r>
          </w:p>
        </w:tc>
      </w:tr>
      <w:tr w:rsidR="002C4BEA" w:rsidRPr="00271EDA" w:rsidTr="0092274E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ارائه مدارک و درخواست///دریافت مجوز(2 بار)</w:t>
            </w:r>
          </w:p>
        </w:tc>
      </w:tr>
      <w:tr w:rsidR="002C4BEA" w:rsidRPr="00271EDA" w:rsidTr="0092274E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2C4BEA" w:rsidRPr="00271EDA" w:rsidTr="0092274E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8" o:spid="_x0000_s1265" style="position:absolute;left:0;text-align:left;margin-left:53.7pt;margin-top:2.9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2C4BEA" w:rsidRPr="00271EDA" w:rsidTr="0092274E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9" o:spid="_x0000_s1264" style="position:absolute;left:0;text-align:left;margin-left:53.8pt;margin-top:3.5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2C4BEA" w:rsidRPr="00271EDA" w:rsidTr="0092274E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0" o:spid="_x0000_s1263" style="position:absolute;left:0;text-align:left;margin-left:53.85pt;margin-top:3.7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2C4BEA" w:rsidRPr="00271EDA" w:rsidTr="0092274E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2C4BEA" w:rsidRPr="004D34E4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-----</w:t>
            </w:r>
          </w:p>
        </w:tc>
      </w:tr>
      <w:tr w:rsidR="002C4BEA" w:rsidRPr="00271EDA" w:rsidTr="009227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2C4BEA" w:rsidRPr="00271EDA" w:rsidRDefault="002C4BEA" w:rsidP="0092274E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-----------------------------------------------------</w:t>
            </w:r>
          </w:p>
        </w:tc>
      </w:tr>
      <w:tr w:rsidR="002C4BEA" w:rsidRPr="00271EDA" w:rsidTr="009227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2C4BEA" w:rsidRDefault="002C4BEA" w:rsidP="0092274E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2C4BEA" w:rsidRDefault="002C4BEA" w:rsidP="0092274E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2C4BEA" w:rsidRPr="00271EDA" w:rsidTr="0092274E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2C4BEA" w:rsidRPr="00271EDA" w:rsidTr="0092274E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2" o:spid="_x0000_s1262" style="position:absolute;left:0;text-align:left;margin-left:170.8pt;margin-top:3.9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6" o:spid="_x0000_s1261" style="position:absolute;left:0;text-align:left;margin-left:170.9pt;margin-top:3.85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5XIHUSACAAA7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60" style="position:absolute;left:0;text-align:left;margin-left:292.3pt;margin-top:3.5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59" style="position:absolute;left:0;text-align:left;margin-left:170.95pt;margin-top:3.1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noProof/>
              </w:rPr>
              <w:pict>
                <v:rect id="Rectangle 19" o:spid="_x0000_s1258" style="position:absolute;left:0;text-align:left;margin-left:292.7pt;margin-top:2.7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33" o:spid="_x0000_s1257" style="position:absolute;left:0;text-align:left;margin-left:292.8pt;margin-top:5.25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2C4BEA" w:rsidRPr="00271EDA" w:rsidTr="0092274E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2C4BE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</w:rPr>
              <w:pict>
                <v:rect id="Rectangle 31" o:spid="_x0000_s1256" style="position:absolute;left:0;text-align:left;margin-left:52.5pt;margin-top:2.5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la2HwIAAD0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1" o:spid="_x0000_s1255" style="position:absolute;left:0;text-align:left;margin-left:120.15pt;margin-top:4.8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noProof/>
              </w:rPr>
              <w:pict>
                <v:rect id="Rectangle 132" o:spid="_x0000_s1254" style="position:absolute;left:0;text-align:left;margin-left:120.25pt;margin-top:21.4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noProof/>
              </w:rPr>
              <w:pict>
                <v:rect id="Rectangle 133" o:spid="_x0000_s1253" style="position:absolute;left:0;text-align:left;margin-left:120.3pt;margin-top:37.45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4" o:spid="_x0000_s1252" style="position:absolute;left:0;text-align:left;margin-left:120.25pt;margin-top:1.65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9" o:spid="_x0000_s1251" style="position:absolute;left:0;text-align:left;margin-left:92.45pt;margin-top:4.1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0" o:spid="_x0000_s1250" style="position:absolute;left:0;text-align:left;margin-left:92.5pt;margin-top:3.6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ستانی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2" o:spid="_x0000_s1249" style="position:absolute;left:0;text-align:left;margin-left:92.4pt;margin-top:1.2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2C4BEA" w:rsidRPr="00271EDA" w:rsidTr="0092274E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8" style="position:absolute;left:0;text-align:left;margin-left:53.1pt;margin-top:3.4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gz7HwIAADs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37" o:spid="_x0000_s1247" style="position:absolute;left:0;text-align:left;margin-left:170.8pt;margin-top:3.9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_x0000_s1246" style="position:absolute;left:0;text-align:left;margin-left:291.6pt;margin-top:3.4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وبگاه دستگاه)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5" style="position:absolute;left:0;text-align:left;margin-left:291.6pt;margin-top:3.5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</w:pict>
            </w:r>
            <w:r>
              <w:rPr>
                <w:noProof/>
              </w:rPr>
              <w:pict>
                <v:rect id="Rectangle 39" o:spid="_x0000_s1244" style="position:absolute;left:0;text-align:left;margin-left:170.9pt;margin-top:3.85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43" style="position:absolute;left:0;text-align:left;margin-left:292pt;margin-top:2.75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noProof/>
              </w:rPr>
              <w:pict>
                <v:rect id="Rectangle 41" o:spid="_x0000_s1242" style="position:absolute;left:0;text-align:left;margin-left:170.95pt;margin-top:3.1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21" o:spid="_x0000_s1241" style="position:absolute;left:0;text-align:left;margin-left:292.3pt;margin-top:3.2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75" o:spid="_x0000_s1240" style="position:absolute;left:0;text-align:left;margin-left:292.65pt;margin-top:2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43" o:spid="_x0000_s1239" style="position:absolute;left:0;text-align:left;margin-left:292.8pt;margin-top:5.25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2C4BEA" w:rsidRPr="00271EDA" w:rsidTr="0092274E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5" o:spid="_x0000_s1238" style="position:absolute;left:0;text-align:left;margin-left:119pt;margin-top:20.7pt;width:7.9pt;height:8.6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6" o:spid="_x0000_s1237" style="position:absolute;left:0;text-align:left;margin-left:118.9pt;margin-top:1.65pt;width:7.9pt;height:8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97" o:spid="_x0000_s1236" style="position:absolute;left:0;text-align:left;margin-left:94.3pt;margin-top:4.1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2C4BEA" w:rsidRPr="00271EDA" w:rsidTr="0092274E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2C4BE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35" style="position:absolute;left:0;text-align:left;margin-left:53.1pt;margin-top:3.45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34" style="position:absolute;left:0;text-align:left;margin-left:167.4pt;margin-top:3.7pt;width:7.9pt;height:8.6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33" style="position:absolute;left:0;text-align:left;margin-left:291.6pt;margin-top:3.45pt;width:7.9pt;height:8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>
              <w:rPr>
                <w:rFonts w:cs="B Mitra"/>
                <w:sz w:val="24"/>
                <w:szCs w:val="24"/>
              </w:rPr>
              <w:t xml:space="preserve"> ERP</w:t>
            </w:r>
            <w:r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2C4BEA" w:rsidRPr="00325BD7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86" o:spid="_x0000_s1232" style="position:absolute;left:0;text-align:left;margin-left:167.3pt;margin-top:3.6pt;width:7.9pt;height:8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noProof/>
              </w:rPr>
              <w:pict>
                <v:rect id="_x0000_s1231" style="position:absolute;left:0;text-align:left;margin-left:292.3pt;margin-top:3.6pt;width:7.9pt;height:8.6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</w:p>
        </w:tc>
      </w:tr>
      <w:tr w:rsidR="002C4BEA" w:rsidRPr="00271EDA" w:rsidTr="0092274E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</w:p>
        </w:tc>
      </w:tr>
      <w:tr w:rsidR="002C4BEA" w:rsidRPr="00271EDA" w:rsidTr="0092274E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30" style="position:absolute;left:0;text-align:left;margin-left:53.7pt;margin-top:3.4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+AL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الکترونیکی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noProof/>
              </w:rPr>
              <w:pict>
                <v:rect id="Rectangle 118" o:spid="_x0000_s1229" style="position:absolute;left:0;text-align:left;margin-left:170.8pt;margin-top:3.9pt;width:7.9pt;height:8.6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_x0000_s1228" style="position:absolute;left:0;text-align:left;margin-left:291.6pt;margin-top:3.45pt;width:7.9pt;height:8.6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Kk2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MuypNiACAAA9BAAADgAAAAAAAAAAAAAAAAAuAgAAZHJzL2Uyb0RvYy54bWxQ&#10;SwECLQAUAAYACAAAACEAMJkm8t4AAAAIAQAADwAAAAAAAAAAAAAAAAB6BAAAZHJzL2Rvd25yZXYu&#10;eG1sUEsFBgAAAAAEAAQA8wAAAIUFAAAAAA==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اینترنتی (مانند وبگاه دستگاه)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7" style="position:absolute;left:0;text-align:left;margin-left:291.6pt;margin-top:3.55pt;width:7.9pt;height:8.6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</w:pict>
            </w:r>
            <w:r>
              <w:rPr>
                <w:noProof/>
              </w:rPr>
              <w:pict>
                <v:rect id="Rectangle 121" o:spid="_x0000_s1226" style="position:absolute;left:0;text-align:left;margin-left:170.9pt;margin-top:3.85pt;width:7.9pt;height:8.6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</w:pic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ارسال پستی</w: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5" style="position:absolute;left:0;text-align:left;margin-left:292pt;margin-top:2.75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noProof/>
              </w:rPr>
              <w:pict>
                <v:rect id="Rectangle 123" o:spid="_x0000_s1224" style="position:absolute;left:0;text-align:left;margin-left:170.95pt;margin-top:3.1pt;width:7.9pt;height:8.6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23" style="position:absolute;left:0;text-align:left;margin-left:292.3pt;margin-top:3.2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5" o:spid="_x0000_s1222" style="position:absolute;left:0;text-align:left;margin-left:292.65pt;margin-top:2.2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26" o:spid="_x0000_s1221" style="position:absolute;left:0;text-align:left;margin-left:292.8pt;margin-top:5.25pt;width:7.9pt;height:8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</w:pict>
            </w: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2C4BEA" w:rsidRPr="00271EDA" w:rsidTr="0092274E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07" o:spid="_x0000_s1220" style="position:absolute;left:0;text-align:left;margin-left:118.85pt;margin-top:4.8pt;width:7.9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08" o:spid="_x0000_s1219" style="position:absolute;left:0;text-align:left;margin-left:118.95pt;margin-top:4.65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noProof/>
              </w:rPr>
              <w:pict>
                <v:rect id="Rectangle 109" o:spid="_x0000_s1218" style="position:absolute;left:0;text-align:left;margin-left:119pt;margin-top:20.7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 w:rsidRPr="00B37323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دریافت مجوز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5" o:spid="_x0000_s1217" style="position:absolute;left:0;text-align:left;margin-left:94.3pt;margin-top:4.1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</w:pic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ملی</w:t>
            </w:r>
          </w:p>
          <w:p w:rsidR="002C4BE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2C4BEA" w:rsidRPr="00271EDA" w:rsidRDefault="002C4BEA" w:rsidP="0092274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2C4BEA" w:rsidRPr="00271EDA" w:rsidTr="0092274E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2C4BEA" w:rsidRPr="00F732E5" w:rsidRDefault="002C4BEA" w:rsidP="009227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Pr="00F732E5">
              <w:rPr>
                <w:rFonts w:ascii="Tahoma" w:hAnsi="Tahoma" w:cs="B Mitra" w:hint="cs"/>
                <w:rtl/>
              </w:rPr>
              <w:t>- ارتباط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خدمت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با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سایر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سامانه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 xml:space="preserve">ها </w:t>
            </w:r>
            <w:r w:rsidRPr="00F732E5">
              <w:rPr>
                <w:rFonts w:cs="B Mitra" w:hint="cs"/>
                <w:rtl/>
              </w:rPr>
              <w:t xml:space="preserve">(بانکهای اطلاعاتی) </w:t>
            </w:r>
            <w:r w:rsidRPr="00F732E5">
              <w:rPr>
                <w:rFonts w:ascii="Tahoma" w:hAnsi="Tahoma" w:cs="B Mitra" w:hint="cs"/>
                <w:rtl/>
              </w:rPr>
              <w:t>در</w:t>
            </w:r>
            <w:r w:rsidRPr="00F732E5">
              <w:rPr>
                <w:rFonts w:cs="B Mitra" w:hint="cs"/>
                <w:rtl/>
              </w:rPr>
              <w:t xml:space="preserve"> </w:t>
            </w:r>
            <w:r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2C4BEA" w:rsidRPr="00271EDA" w:rsidTr="0092274E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2C4BEA" w:rsidRPr="00271EDA" w:rsidTr="0092274E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6" style="position:absolute;left:0;text-align:left;margin-left:16.35pt;margin-top:4.75pt;width:7.9pt;height:8.6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5" style="position:absolute;left:0;text-align:left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4" style="position:absolute;left:0;text-align:left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</w:pict>
            </w:r>
          </w:p>
        </w:tc>
      </w:tr>
      <w:tr w:rsidR="002C4BEA" w:rsidRPr="00271EDA" w:rsidTr="0092274E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3" style="position:absolute;left:0;text-align:left;margin-left:16.35pt;margin-top:4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2" style="position:absolute;left:0;text-align:left;margin-left:15.9pt;margin-top:4.2pt;width:7.9pt;height:8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1" style="position:absolute;left:0;text-align:left;margin-left:11.65pt;margin-top:4.7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2C4BEA" w:rsidRPr="00271EDA" w:rsidTr="0092274E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10" style="position:absolute;left:0;text-align:left;margin-left:16.45pt;margin-top:4.2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9" style="position:absolute;left:0;text-align:left;margin-left:16pt;margin-top:4.3pt;width:7.9pt;height:8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8" style="position:absolute;left:0;text-align:left;margin-left:11.65pt;margin-top:5.1pt;width:7.9pt;height:8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2C4BEA" w:rsidRPr="00271EDA" w:rsidTr="0092274E">
        <w:trPr>
          <w:cantSplit/>
          <w:trHeight w:val="13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7" style="position:absolute;left:0;text-align:left;margin-left:16.45pt;margin-top:4.2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6" style="position:absolute;left:0;text-align:left;margin-left:16pt;margin-top:4.3pt;width:7.9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5" style="position:absolute;left:0;text-align:left;margin-left:11.65pt;margin-top:5.1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</w:pict>
            </w:r>
          </w:p>
        </w:tc>
      </w:tr>
      <w:tr w:rsidR="002C4BEA" w:rsidRPr="00271EDA" w:rsidTr="0092274E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2C4BEA" w:rsidRPr="00271EDA" w:rsidTr="0092274E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2C4BEA" w:rsidRPr="00271EDA" w:rsidRDefault="002C4BEA" w:rsidP="0092274E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2C4BEA" w:rsidRPr="00271EDA" w:rsidRDefault="002C4BEA" w:rsidP="0092274E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2C4BEA" w:rsidRPr="00271EDA" w:rsidTr="0092274E">
        <w:trPr>
          <w:cantSplit/>
          <w:trHeight w:val="343"/>
        </w:trPr>
        <w:tc>
          <w:tcPr>
            <w:tcW w:w="815" w:type="dxa"/>
            <w:vMerge/>
            <w:shd w:val="clear" w:color="auto" w:fill="auto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2C4BEA" w:rsidRPr="0026608F" w:rsidRDefault="002C4BEA" w:rsidP="0092274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داره ثبت اسناد و املاک شهرستان و ا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4" style="position:absolute;left:0;text-align:left;margin-left:6.65pt;margin-top:10.25pt;width:7.9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3" style="position:absolute;left:0;text-align:left;margin-left:6.35pt;margin-top:9.75pt;width:7.9pt;height:8.6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2C4BEA" w:rsidRPr="0008021D" w:rsidRDefault="002C4BEA" w:rsidP="0092274E">
            <w:pPr>
              <w:rPr>
                <w:rFonts w:cs="B Mitra"/>
                <w:rtl/>
              </w:rPr>
            </w:pPr>
            <w:r>
              <w:rPr>
                <w:noProof/>
              </w:rPr>
              <w:pict>
                <v:rect id="_x0000_s1202" style="position:absolute;left:0;text-align:left;margin-left:89.95pt;margin-top:1.55pt;width:7.9pt;height:8.6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</w:pict>
            </w:r>
            <w:r w:rsidRPr="0008021D">
              <w:rPr>
                <w:rFonts w:ascii="Tahoma" w:hAnsi="Tahoma"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2C4BEA" w:rsidRPr="00271EDA" w:rsidRDefault="002C4BEA" w:rsidP="0092274E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Rectangle 139" o:spid="_x0000_s1201" style="position:absolute;left:0;text-align:left;margin-left:89.65pt;margin-top:1.4pt;width:7.85pt;height:8.6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</w:pict>
            </w:r>
            <w:r>
              <w:rPr>
                <w:rFonts w:ascii="Tahoma" w:hAnsi="Tahoma"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 xml:space="preserve">   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C4BEA" w:rsidRPr="00271EDA" w:rsidTr="0092274E">
        <w:trPr>
          <w:cantSplit/>
          <w:trHeight w:val="135"/>
        </w:trPr>
        <w:tc>
          <w:tcPr>
            <w:tcW w:w="815" w:type="dxa"/>
            <w:vMerge/>
            <w:shd w:val="clear" w:color="auto" w:fill="auto"/>
            <w:textDirection w:val="tbRl"/>
          </w:tcPr>
          <w:p w:rsidR="002C4BEA" w:rsidRPr="004F1596" w:rsidRDefault="002C4BEA" w:rsidP="0092274E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2C4BEA" w:rsidRDefault="002C4BEA" w:rsidP="0092274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بانک عامل شهرستان و ا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2C4BEA" w:rsidRPr="00271EDA" w:rsidRDefault="002C4BEA" w:rsidP="0092274E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2C4BEA" w:rsidRPr="0026608F" w:rsidRDefault="002C4BEA" w:rsidP="0092274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تحادیه شهرستانی</w:t>
            </w:r>
          </w:p>
          <w:p w:rsidR="002C4BEA" w:rsidRPr="0026608F" w:rsidRDefault="002C4BEA" w:rsidP="0092274E">
            <w:pPr>
              <w:jc w:val="center"/>
              <w:rPr>
                <w:rFonts w:cs="B Nazanin"/>
                <w:sz w:val="18"/>
                <w:szCs w:val="18"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اتحادیه استانی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2C4BEA" w:rsidRPr="0026608F" w:rsidRDefault="002C4BEA" w:rsidP="0092274E">
            <w:pPr>
              <w:jc w:val="center"/>
              <w:rPr>
                <w:rFonts w:cs="B Nazanin"/>
                <w:sz w:val="18"/>
                <w:szCs w:val="18"/>
              </w:rPr>
            </w:pPr>
            <w:r w:rsidRPr="0026608F">
              <w:rPr>
                <w:rFonts w:cs="B Nazanin" w:hint="cs"/>
                <w:sz w:val="18"/>
                <w:szCs w:val="18"/>
                <w:rtl/>
              </w:rPr>
              <w:t>حداقل 20میلیون تومان افتتاح حساب</w:t>
            </w:r>
          </w:p>
        </w:tc>
        <w:tc>
          <w:tcPr>
            <w:tcW w:w="699" w:type="dxa"/>
            <w:gridSpan w:val="2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200" style="position:absolute;left:0;text-align:left;margin-left:6.65pt;margin-top:9.6pt;width:7.9pt;height:8.6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</w:tcPr>
          <w:p w:rsidR="002C4BEA" w:rsidRPr="00271EDA" w:rsidRDefault="002C4BEA" w:rsidP="0092274E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</w:rPr>
              <w:pict>
                <v:rect id="_x0000_s1199" style="position:absolute;left:0;text-align:left;margin-left:6.35pt;margin-top:8.45pt;width:7.9pt;height:8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2C4BEA" w:rsidRPr="0008021D" w:rsidRDefault="002C4BEA" w:rsidP="0092274E">
            <w:pPr>
              <w:rPr>
                <w:rFonts w:cs="B Mitra"/>
                <w:rtl/>
              </w:rPr>
            </w:pPr>
            <w:r>
              <w:rPr>
                <w:noProof/>
              </w:rPr>
              <w:pict>
                <v:rect id="_x0000_s1198" style="position:absolute;left:0;text-align:left;margin-left:89.95pt;margin-top:1.55pt;width:7.9pt;height:8.6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Pr="0008021D">
              <w:rPr>
                <w:rFonts w:ascii="Tahoma" w:hAnsi="Tahoma" w:cs="B Mitra" w:hint="cs"/>
                <w:rtl/>
              </w:rPr>
              <w:t xml:space="preserve"> </w:t>
            </w:r>
            <w:r>
              <w:rPr>
                <w:rFonts w:ascii="Tahoma" w:hAnsi="Tahoma"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2C4BEA" w:rsidRPr="00271EDA" w:rsidRDefault="002C4BEA" w:rsidP="0092274E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>
              <w:rPr>
                <w:rFonts w:ascii="Tahoma" w:hAnsi="Tahoma"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2C4BEA" w:rsidRPr="00271EDA" w:rsidTr="0092274E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2C4BEA" w:rsidRPr="005F2B72" w:rsidRDefault="002C4BEA" w:rsidP="0092274E">
            <w:pPr>
              <w:ind w:left="113" w:right="113"/>
              <w:jc w:val="center"/>
              <w:rPr>
                <w:rFonts w:cs="B Mitra"/>
                <w:rtl/>
              </w:rPr>
            </w:pPr>
            <w:r w:rsidRPr="005F2B72">
              <w:rPr>
                <w:rFonts w:cs="B Mitra" w:hint="cs"/>
                <w:rtl/>
              </w:rPr>
              <w:t>9- عناوین فرایندهای خدمت</w:t>
            </w:r>
          </w:p>
          <w:p w:rsidR="002C4BE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C4BEA" w:rsidRPr="003A2E35" w:rsidRDefault="002C4BEA" w:rsidP="0092274E">
            <w:pPr>
              <w:spacing w:line="204" w:lineRule="auto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Pr="003A2E35">
              <w:rPr>
                <w:rFonts w:cs="B Mitra" w:hint="cs"/>
                <w:sz w:val="24"/>
                <w:szCs w:val="24"/>
                <w:rtl/>
              </w:rPr>
              <w:t>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تشکیل اتحادیه شهرستانی شرکت های تعاونی تولید روستایی در بخش کشاورزی</w:t>
            </w:r>
          </w:p>
        </w:tc>
      </w:tr>
      <w:tr w:rsidR="002C4BEA" w:rsidRPr="00271EDA" w:rsidTr="0092274E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2C4BEA" w:rsidRDefault="002C4BEA" w:rsidP="0092274E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C4BEA" w:rsidRDefault="002C4BEA" w:rsidP="0092274E">
            <w:pPr>
              <w:tabs>
                <w:tab w:val="left" w:pos="676"/>
                <w:tab w:val="left" w:pos="859"/>
              </w:tabs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>انحلال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اتحادیه شهرستانی شرکت های تعاونی تولید روستایی در بخش کشاورزی</w:t>
            </w:r>
          </w:p>
        </w:tc>
      </w:tr>
      <w:tr w:rsidR="002C4BEA" w:rsidRPr="00271EDA" w:rsidTr="0092274E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2C4BEA" w:rsidRDefault="002C4BEA" w:rsidP="0092274E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3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تشکیل اتحادیه </w:t>
            </w:r>
            <w:r>
              <w:rPr>
                <w:rFonts w:cs="B Nazanin" w:hint="cs"/>
                <w:sz w:val="18"/>
                <w:szCs w:val="18"/>
                <w:rtl/>
              </w:rPr>
              <w:t>استانی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شرکت های تعاونی تولید روستایی در بخش کشاورزی</w:t>
            </w:r>
          </w:p>
        </w:tc>
      </w:tr>
      <w:tr w:rsidR="002C4BEA" w:rsidRPr="00271EDA" w:rsidTr="0092274E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2C4BEA" w:rsidRDefault="002C4BEA" w:rsidP="0092274E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4-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>
              <w:rPr>
                <w:rFonts w:cs="B Nazanin" w:hint="cs"/>
                <w:sz w:val="18"/>
                <w:szCs w:val="18"/>
                <w:rtl/>
              </w:rPr>
              <w:t>انحلال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اتحادیه </w:t>
            </w:r>
            <w:r>
              <w:rPr>
                <w:rFonts w:cs="B Nazanin" w:hint="cs"/>
                <w:sz w:val="18"/>
                <w:szCs w:val="18"/>
                <w:rtl/>
              </w:rPr>
              <w:t>استانی</w:t>
            </w:r>
            <w:r w:rsidRPr="003A2E35">
              <w:rPr>
                <w:rFonts w:cs="B Nazanin" w:hint="cs"/>
                <w:sz w:val="18"/>
                <w:szCs w:val="18"/>
                <w:rtl/>
              </w:rPr>
              <w:t xml:space="preserve"> شرکت های تعاونی تولید روستایی در بخش کشاورزی</w:t>
            </w:r>
          </w:p>
        </w:tc>
      </w:tr>
      <w:tr w:rsidR="002C4BEA" w:rsidRPr="00271EDA" w:rsidTr="0092274E">
        <w:trPr>
          <w:cantSplit/>
          <w:trHeight w:val="416"/>
        </w:trPr>
        <w:tc>
          <w:tcPr>
            <w:tcW w:w="10543" w:type="dxa"/>
            <w:gridSpan w:val="32"/>
            <w:tcBorders>
              <w:bottom w:val="nil"/>
            </w:tcBorders>
          </w:tcPr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81" o:spid="_x0000_s1197" type="#_x0000_t202" style="position:absolute;left:0;text-align:left;margin-left:131.8pt;margin-top:1.95pt;width:263.15pt;height:370.6pt;z-index:2517524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" stroked="f">
                  <v:textbox style="mso-fit-shape-to-text:t">
                    <w:txbxContent>
                      <w:p w:rsidR="002C4BEA" w:rsidRDefault="002C4BEA" w:rsidP="002C4BEA">
                        <w:r>
                          <w:object w:dxaOrig="8641" w:dyaOrig="12250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9" type="#_x0000_t75" style="width:249pt;height:351.75pt">
                              <v:imagedata r:id="rId8" o:title=""/>
                            </v:shape>
                            <o:OLEObject Type="Embed" ProgID="Visio.Drawing.11" ShapeID="_x0000_i1029" DrawAspect="Content" ObjectID="_1638859247" r:id="rId9"/>
                          </w:object>
                        </w:r>
                      </w:p>
                    </w:txbxContent>
                  </v:textbox>
                </v:shape>
              </w:pict>
            </w: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tabs>
                <w:tab w:val="left" w:pos="2301"/>
              </w:tabs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  <w:p w:rsidR="002C4BE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2C4BEA" w:rsidRPr="00271EDA" w:rsidTr="0092274E">
        <w:trPr>
          <w:cantSplit/>
          <w:trHeight w:val="416"/>
        </w:trPr>
        <w:tc>
          <w:tcPr>
            <w:tcW w:w="10543" w:type="dxa"/>
            <w:gridSpan w:val="32"/>
            <w:tcBorders>
              <w:top w:val="nil"/>
            </w:tcBorders>
          </w:tcPr>
          <w:p w:rsidR="002C4BEA" w:rsidRPr="00271EDA" w:rsidRDefault="002C4BEA" w:rsidP="0092274E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2C4BEA" w:rsidRDefault="002C4BEA" w:rsidP="002C4BEA">
      <w:pPr>
        <w:spacing w:line="240" w:lineRule="auto"/>
        <w:jc w:val="lowKashida"/>
        <w:rPr>
          <w:rFonts w:cs="B Mitra"/>
          <w:sz w:val="28"/>
          <w:szCs w:val="28"/>
          <w:rtl/>
        </w:rPr>
        <w:sectPr w:rsidR="002C4BEA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2C4BEA" w:rsidRPr="00DF4CC0" w:rsidRDefault="002C4BEA" w:rsidP="002C4BEA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1504"/>
        <w:gridCol w:w="1559"/>
        <w:gridCol w:w="2552"/>
        <w:gridCol w:w="1841"/>
        <w:gridCol w:w="567"/>
        <w:gridCol w:w="1701"/>
        <w:gridCol w:w="426"/>
        <w:gridCol w:w="426"/>
        <w:gridCol w:w="424"/>
        <w:gridCol w:w="425"/>
        <w:gridCol w:w="426"/>
        <w:gridCol w:w="708"/>
        <w:gridCol w:w="1701"/>
        <w:gridCol w:w="426"/>
        <w:gridCol w:w="426"/>
        <w:gridCol w:w="709"/>
      </w:tblGrid>
      <w:tr w:rsidR="002C4BEA" w:rsidRPr="00DF4CC0" w:rsidTr="0092274E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504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1559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552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1841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ind w:left="113" w:right="113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ind w:left="113" w:right="113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ind w:left="113" w:right="113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ind w:left="113" w:right="113"/>
              <w:rPr>
                <w:rFonts w:cs="B Mitra"/>
                <w:rtl/>
              </w:rPr>
            </w:pPr>
          </w:p>
        </w:tc>
      </w:tr>
      <w:tr w:rsidR="002C4BEA" w:rsidRPr="00DF4CC0" w:rsidTr="0092274E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04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vMerge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552" w:type="dxa"/>
            <w:vMerge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841" w:type="dxa"/>
            <w:vMerge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C4BEA" w:rsidRPr="00DF4CC0" w:rsidTr="0092274E">
        <w:trPr>
          <w:cantSplit/>
          <w:trHeight w:val="1134"/>
        </w:trPr>
        <w:tc>
          <w:tcPr>
            <w:tcW w:w="5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504" w:type="dxa"/>
            <w:vMerge w:val="restart"/>
            <w:textDirection w:val="btLr"/>
            <w:vAlign w:val="center"/>
          </w:tcPr>
          <w:p w:rsidR="002C4BEA" w:rsidRPr="00B21015" w:rsidRDefault="002C4BEA" w:rsidP="0092274E">
            <w:pPr>
              <w:ind w:right="113"/>
              <w:jc w:val="center"/>
              <w:rPr>
                <w:rFonts w:cs="B Titr"/>
                <w:sz w:val="18"/>
                <w:szCs w:val="18"/>
                <w:rtl/>
              </w:rPr>
            </w:pP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>تشکیل</w:t>
            </w:r>
            <w:r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و انحلال</w:t>
            </w:r>
            <w:r w:rsidRPr="003A2E35">
              <w:rPr>
                <w:rFonts w:cs="B Titr" w:hint="cs"/>
                <w:b/>
                <w:bCs/>
                <w:sz w:val="14"/>
                <w:szCs w:val="14"/>
                <w:rtl/>
              </w:rPr>
              <w:t xml:space="preserve"> اتحادیه های شهرستانی/ استانی شرکت های تعاونی تولید روستایی در بخش کشاورزی</w:t>
            </w:r>
          </w:p>
        </w:tc>
        <w:tc>
          <w:tcPr>
            <w:tcW w:w="1559" w:type="dxa"/>
            <w:textDirection w:val="btLr"/>
            <w:vAlign w:val="center"/>
          </w:tcPr>
          <w:p w:rsidR="002C4BEA" w:rsidRPr="00B21015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>تشکیل شهر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C4BEA" w:rsidRDefault="002C4BEA" w:rsidP="0092274E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قانون شرکت های تعاونی مصوب 16/3/1350 و اصلاحیه های بعدی</w:t>
            </w:r>
          </w:p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2C4BEA" w:rsidRPr="00E939D5" w:rsidRDefault="002C4BEA" w:rsidP="0092274E">
            <w:pPr>
              <w:spacing w:line="204" w:lineRule="auto"/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شهر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>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C4BEA" w:rsidRPr="009C1306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C4BEA" w:rsidRPr="00DF4CC0" w:rsidTr="0092274E">
        <w:trPr>
          <w:cantSplit/>
          <w:trHeight w:val="886"/>
        </w:trPr>
        <w:tc>
          <w:tcPr>
            <w:tcW w:w="5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504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2C4BEA" w:rsidRPr="00B21015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تشکیل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C4BEA" w:rsidRDefault="002C4BEA" w:rsidP="0092274E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قانون شرکت های تعاونی مصوب 16/3/1350 و اصلاحیه های بعدی </w:t>
            </w:r>
          </w:p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ا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C4BEA" w:rsidRPr="009C1306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C4BEA" w:rsidRPr="00DF4CC0" w:rsidTr="0092274E">
        <w:trPr>
          <w:cantSplit/>
          <w:trHeight w:val="886"/>
        </w:trPr>
        <w:tc>
          <w:tcPr>
            <w:tcW w:w="5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1504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2C4BEA" w:rsidRPr="00B21015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نحلال</w:t>
            </w: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شهر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C4BEA" w:rsidRDefault="002C4BEA" w:rsidP="0092274E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قانون شرکت های تعاونی مصوب 16/3/1350 و اصلاحیه های بعدی</w:t>
            </w:r>
          </w:p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2C4BEA" w:rsidRPr="00E939D5" w:rsidRDefault="002C4BEA" w:rsidP="0092274E">
            <w:pPr>
              <w:spacing w:line="204" w:lineRule="auto"/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شهر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شرکت های تعاونی به انضمام ارسال اطلاعات و مدارک : تعداد اعضا، میزان سرمایه و عملیات و شعاع حوزه عملیات شرکت های تعاونی مذکور، معرفی نامه مدیریت تعاون روستایی استان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>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C4BEA" w:rsidRPr="009C1306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2C4BEA" w:rsidRPr="00DF4CC0" w:rsidTr="0092274E">
        <w:trPr>
          <w:cantSplit/>
          <w:trHeight w:val="886"/>
        </w:trPr>
        <w:tc>
          <w:tcPr>
            <w:tcW w:w="5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1504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59" w:type="dxa"/>
            <w:textDirection w:val="btLr"/>
            <w:vAlign w:val="center"/>
          </w:tcPr>
          <w:p w:rsidR="002C4BEA" w:rsidRPr="00B21015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نحلال</w:t>
            </w:r>
            <w:r w:rsidRPr="00B21015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استانی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C4BEA" w:rsidRDefault="002C4BEA" w:rsidP="0092274E">
            <w:pPr>
              <w:jc w:val="center"/>
              <w:rPr>
                <w:rFonts w:cs="B Nazanin"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قانون شرکت های تعاونی مصوب 16/3/1350 و اصلاحیه های بعدی </w:t>
            </w:r>
          </w:p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sz w:val="16"/>
                <w:szCs w:val="16"/>
                <w:rtl/>
              </w:rPr>
              <w:t>( مصوب 9/4/1352 و 4/3/1354)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2C4BEA" w:rsidRPr="00E939D5" w:rsidRDefault="002C4BEA" w:rsidP="0092274E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E939D5">
              <w:rPr>
                <w:rFonts w:cs="B Nazanin" w:hint="cs"/>
                <w:b/>
                <w:bCs/>
                <w:sz w:val="16"/>
                <w:szCs w:val="16"/>
                <w:rtl/>
              </w:rPr>
              <w:t>اتحادیه استانی:</w:t>
            </w:r>
            <w:r w:rsidRPr="00E939D5">
              <w:rPr>
                <w:rFonts w:cs="B Nazanin" w:hint="cs"/>
                <w:sz w:val="16"/>
                <w:szCs w:val="16"/>
                <w:rtl/>
              </w:rPr>
              <w:t xml:space="preserve"> درخواست کتبی عضویت هیات مدیره اتحادیه های شهرستانی به انضمام ارسال اطلاعات و مدارک : تعداد اعضا، میزان سرمایه و عملیات و شعاع حوزه عملیات ا تحادیه شهرستانی، معرفی نامه مدیریت تعاون روستایی استان و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shd w:val="clear" w:color="auto" w:fill="auto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4" w:type="dxa"/>
            <w:shd w:val="clear" w:color="auto" w:fill="auto"/>
            <w:textDirection w:val="btLr"/>
            <w:vAlign w:val="cente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2C4BEA" w:rsidRPr="00DF4CC0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2C4BEA" w:rsidRPr="009C1306" w:rsidRDefault="002C4BEA" w:rsidP="0092274E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9C1306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Pr="00DF4CC0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</w:p>
    <w:p w:rsidR="002C4BEA" w:rsidRDefault="002C4BEA" w:rsidP="002C4BEA">
      <w:pPr>
        <w:spacing w:line="240" w:lineRule="auto"/>
        <w:jc w:val="center"/>
        <w:rPr>
          <w:rFonts w:cs="B Mitra"/>
          <w:b/>
          <w:bCs/>
          <w:rtl/>
        </w:rPr>
      </w:pPr>
    </w:p>
    <w:p w:rsidR="002C4BEA" w:rsidRPr="00DF4CC0" w:rsidRDefault="002C4BEA" w:rsidP="002C4BEA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652"/>
        <w:gridCol w:w="2219"/>
        <w:gridCol w:w="909"/>
        <w:gridCol w:w="866"/>
        <w:gridCol w:w="1292"/>
        <w:gridCol w:w="1158"/>
        <w:gridCol w:w="1216"/>
        <w:gridCol w:w="1171"/>
        <w:gridCol w:w="1216"/>
        <w:gridCol w:w="1217"/>
        <w:gridCol w:w="2259"/>
      </w:tblGrid>
      <w:tr w:rsidR="002C4BEA" w:rsidRPr="00DF4CC0" w:rsidTr="0092274E">
        <w:trPr>
          <w:trHeight w:val="764"/>
        </w:trPr>
        <w:tc>
          <w:tcPr>
            <w:tcW w:w="652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219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75" w:type="dxa"/>
            <w:gridSpan w:val="2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92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58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6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71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33" w:type="dxa"/>
            <w:gridSpan w:val="2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259" w:type="dxa"/>
            <w:vMerge w:val="restart"/>
            <w:shd w:val="clear" w:color="auto" w:fill="D9D9D9" w:themeFill="background1" w:themeFillShade="D9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2C4BEA" w:rsidRPr="00DF4CC0" w:rsidTr="0092274E">
        <w:trPr>
          <w:trHeight w:val="1114"/>
        </w:trPr>
        <w:tc>
          <w:tcPr>
            <w:tcW w:w="652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219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09" w:type="dxa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6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2C4BEA" w:rsidRPr="00DF4CC0" w:rsidRDefault="002C4BEA" w:rsidP="0092274E">
            <w:pPr>
              <w:jc w:val="center"/>
              <w:rPr>
                <w:rFonts w:cs="B Mitra"/>
                <w:rtl/>
              </w:rPr>
            </w:pPr>
          </w:p>
          <w:p w:rsidR="002C4BEA" w:rsidRPr="00DF4CC0" w:rsidRDefault="002C4BEA" w:rsidP="0092274E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92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58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6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71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17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259" w:type="dxa"/>
            <w:vMerge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2C4BEA" w:rsidRPr="00DF4CC0" w:rsidTr="0092274E">
        <w:trPr>
          <w:trHeight w:val="195"/>
        </w:trPr>
        <w:tc>
          <w:tcPr>
            <w:tcW w:w="652" w:type="dxa"/>
            <w:vAlign w:val="center"/>
          </w:tcPr>
          <w:p w:rsidR="002C4BEA" w:rsidRPr="00DF4CC0" w:rsidRDefault="002C4BEA" w:rsidP="0092274E">
            <w:pPr>
              <w:tabs>
                <w:tab w:val="center" w:pos="218"/>
              </w:tabs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219" w:type="dxa"/>
            <w:vAlign w:val="center"/>
          </w:tcPr>
          <w:p w:rsidR="002C4BEA" w:rsidRPr="006E1783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داره ثبت اسناد و املاک شهرستان و استان</w:t>
            </w:r>
          </w:p>
        </w:tc>
        <w:tc>
          <w:tcPr>
            <w:tcW w:w="909" w:type="dxa"/>
            <w:vAlign w:val="center"/>
          </w:tcPr>
          <w:p w:rsidR="002C4BEA" w:rsidRPr="006E1783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خذ شماره ثبت</w:t>
            </w:r>
          </w:p>
        </w:tc>
        <w:tc>
          <w:tcPr>
            <w:tcW w:w="86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  <w:tc>
          <w:tcPr>
            <w:tcW w:w="1292" w:type="dxa"/>
            <w:vAlign w:val="center"/>
          </w:tcPr>
          <w:p w:rsidR="002C4BEA" w:rsidRPr="006E1783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 مدیریت تعاون روستایی شهرستان و استان</w:t>
            </w:r>
          </w:p>
        </w:tc>
        <w:tc>
          <w:tcPr>
            <w:tcW w:w="11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--</w:t>
            </w:r>
          </w:p>
        </w:tc>
        <w:tc>
          <w:tcPr>
            <w:tcW w:w="1171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2433" w:type="dxa"/>
            <w:gridSpan w:val="2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25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2C4BEA" w:rsidRPr="00DF4CC0" w:rsidTr="0092274E">
        <w:trPr>
          <w:trHeight w:val="195"/>
        </w:trPr>
        <w:tc>
          <w:tcPr>
            <w:tcW w:w="652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</w:t>
            </w:r>
          </w:p>
        </w:tc>
        <w:tc>
          <w:tcPr>
            <w:tcW w:w="221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بانک عامل شهرستان و استان</w:t>
            </w:r>
          </w:p>
        </w:tc>
        <w:tc>
          <w:tcPr>
            <w:tcW w:w="90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افتتاح حساب</w:t>
            </w:r>
          </w:p>
        </w:tc>
        <w:tc>
          <w:tcPr>
            <w:tcW w:w="866" w:type="dxa"/>
            <w:vAlign w:val="center"/>
          </w:tcPr>
          <w:p w:rsidR="002C4BEA" w:rsidRPr="006542D4" w:rsidRDefault="002C4BEA" w:rsidP="0092274E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92" w:type="dxa"/>
            <w:vAlign w:val="center"/>
          </w:tcPr>
          <w:p w:rsidR="002C4BEA" w:rsidRPr="006E1783" w:rsidRDefault="002C4BEA" w:rsidP="0092274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 مدیریت تعاون روستایی شهرستان و استان</w:t>
            </w:r>
          </w:p>
        </w:tc>
        <w:tc>
          <w:tcPr>
            <w:tcW w:w="1158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6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حداقل 20میلیون تومان</w:t>
            </w:r>
          </w:p>
        </w:tc>
        <w:tc>
          <w:tcPr>
            <w:tcW w:w="1171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 روز</w:t>
            </w:r>
          </w:p>
        </w:tc>
        <w:tc>
          <w:tcPr>
            <w:tcW w:w="2433" w:type="dxa"/>
            <w:gridSpan w:val="2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259" w:type="dxa"/>
            <w:vAlign w:val="center"/>
          </w:tcPr>
          <w:p w:rsidR="002C4BEA" w:rsidRPr="00DF4CC0" w:rsidRDefault="002C4BEA" w:rsidP="0092274E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</w:tbl>
    <w:p w:rsidR="002C4BEA" w:rsidRPr="00DF4CC0" w:rsidRDefault="002C4BEA" w:rsidP="002C4BEA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2C4BEA" w:rsidRDefault="002C4BEA" w:rsidP="002C4BEA">
      <w:pPr>
        <w:spacing w:line="240" w:lineRule="auto"/>
        <w:rPr>
          <w:rFonts w:cs="B Mitra"/>
          <w:b/>
          <w:bCs/>
          <w:rtl/>
        </w:rPr>
        <w:sectPr w:rsidR="002C4BE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2C4BEA" w:rsidRPr="00DF4CC0" w:rsidRDefault="002C4BEA" w:rsidP="002C4BEA">
      <w:pPr>
        <w:spacing w:line="240" w:lineRule="auto"/>
        <w:rPr>
          <w:rFonts w:cs="B Mitra"/>
          <w:b/>
          <w:bCs/>
          <w:rtl/>
        </w:rPr>
      </w:pPr>
    </w:p>
    <w:p w:rsidR="002C4BEA" w:rsidRPr="00DF4CC0" w:rsidRDefault="002C4BEA" w:rsidP="002C4BEA">
      <w:pPr>
        <w:spacing w:line="240" w:lineRule="auto"/>
        <w:rPr>
          <w:rFonts w:cs="B Mitra"/>
          <w:b/>
          <w:bCs/>
        </w:rPr>
      </w:pPr>
    </w:p>
    <w:p w:rsidR="007E7CC7" w:rsidRPr="002C4BEA" w:rsidRDefault="007E7CC7" w:rsidP="002C4BEA">
      <w:bookmarkStart w:id="0" w:name="_GoBack"/>
      <w:bookmarkEnd w:id="0"/>
    </w:p>
    <w:sectPr w:rsidR="007E7CC7" w:rsidRPr="002C4BEA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51D6" w:rsidRDefault="008351D6" w:rsidP="00F523A5">
      <w:pPr>
        <w:spacing w:after="0" w:line="240" w:lineRule="auto"/>
      </w:pPr>
      <w:r>
        <w:separator/>
      </w:r>
    </w:p>
  </w:endnote>
  <w:endnote w:type="continuationSeparator" w:id="0">
    <w:p w:rsidR="008351D6" w:rsidRDefault="008351D6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51D6" w:rsidRDefault="008351D6" w:rsidP="00F523A5">
      <w:pPr>
        <w:spacing w:after="0" w:line="240" w:lineRule="auto"/>
      </w:pPr>
      <w:r>
        <w:separator/>
      </w:r>
    </w:p>
  </w:footnote>
  <w:footnote w:type="continuationSeparator" w:id="0">
    <w:p w:rsidR="008351D6" w:rsidRDefault="008351D6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C652EA"/>
    <w:multiLevelType w:val="hybridMultilevel"/>
    <w:tmpl w:val="4D460F56"/>
    <w:lvl w:ilvl="0" w:tplc="ED66EE4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A6747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33DB1"/>
    <w:rsid w:val="00035E95"/>
    <w:rsid w:val="00045771"/>
    <w:rsid w:val="0008021D"/>
    <w:rsid w:val="000859DD"/>
    <w:rsid w:val="0008754E"/>
    <w:rsid w:val="0009743B"/>
    <w:rsid w:val="000A6133"/>
    <w:rsid w:val="000A7C3A"/>
    <w:rsid w:val="000B6BE3"/>
    <w:rsid w:val="000B6D8B"/>
    <w:rsid w:val="000C57D5"/>
    <w:rsid w:val="000D3699"/>
    <w:rsid w:val="000F5FDF"/>
    <w:rsid w:val="000F6961"/>
    <w:rsid w:val="00113D53"/>
    <w:rsid w:val="00122B18"/>
    <w:rsid w:val="00126F57"/>
    <w:rsid w:val="001361A6"/>
    <w:rsid w:val="00136751"/>
    <w:rsid w:val="00150FAC"/>
    <w:rsid w:val="001564C3"/>
    <w:rsid w:val="00165890"/>
    <w:rsid w:val="001661FD"/>
    <w:rsid w:val="0018737E"/>
    <w:rsid w:val="001C4469"/>
    <w:rsid w:val="001C4DE2"/>
    <w:rsid w:val="0021148E"/>
    <w:rsid w:val="0021709C"/>
    <w:rsid w:val="002334B6"/>
    <w:rsid w:val="00244B2E"/>
    <w:rsid w:val="00247E4F"/>
    <w:rsid w:val="00251914"/>
    <w:rsid w:val="00271EDA"/>
    <w:rsid w:val="00280BC0"/>
    <w:rsid w:val="002824E1"/>
    <w:rsid w:val="00295159"/>
    <w:rsid w:val="002B0228"/>
    <w:rsid w:val="002B0245"/>
    <w:rsid w:val="002C4BEA"/>
    <w:rsid w:val="002D7211"/>
    <w:rsid w:val="00325BD7"/>
    <w:rsid w:val="003435D7"/>
    <w:rsid w:val="003454CD"/>
    <w:rsid w:val="0035395A"/>
    <w:rsid w:val="0035546D"/>
    <w:rsid w:val="00390C34"/>
    <w:rsid w:val="003C11DB"/>
    <w:rsid w:val="003C3DC1"/>
    <w:rsid w:val="003D54AB"/>
    <w:rsid w:val="003E057D"/>
    <w:rsid w:val="003F278B"/>
    <w:rsid w:val="00400878"/>
    <w:rsid w:val="00403A08"/>
    <w:rsid w:val="00437A3A"/>
    <w:rsid w:val="004875AF"/>
    <w:rsid w:val="004B4258"/>
    <w:rsid w:val="004D34E4"/>
    <w:rsid w:val="004E0AED"/>
    <w:rsid w:val="004F1596"/>
    <w:rsid w:val="004F64B8"/>
    <w:rsid w:val="00500231"/>
    <w:rsid w:val="00511717"/>
    <w:rsid w:val="005169B6"/>
    <w:rsid w:val="00532540"/>
    <w:rsid w:val="005345FE"/>
    <w:rsid w:val="00547D67"/>
    <w:rsid w:val="00557C29"/>
    <w:rsid w:val="00562732"/>
    <w:rsid w:val="005679F0"/>
    <w:rsid w:val="00567B74"/>
    <w:rsid w:val="00590712"/>
    <w:rsid w:val="00594F9B"/>
    <w:rsid w:val="00594FD7"/>
    <w:rsid w:val="00596EAE"/>
    <w:rsid w:val="005C04E1"/>
    <w:rsid w:val="005F0A48"/>
    <w:rsid w:val="006013C0"/>
    <w:rsid w:val="00607BC4"/>
    <w:rsid w:val="006278F3"/>
    <w:rsid w:val="00634312"/>
    <w:rsid w:val="006532D6"/>
    <w:rsid w:val="006630E5"/>
    <w:rsid w:val="006712B7"/>
    <w:rsid w:val="00677543"/>
    <w:rsid w:val="00693A5B"/>
    <w:rsid w:val="006B1EA3"/>
    <w:rsid w:val="006B5BCA"/>
    <w:rsid w:val="006F75B5"/>
    <w:rsid w:val="00701743"/>
    <w:rsid w:val="00716B09"/>
    <w:rsid w:val="00720029"/>
    <w:rsid w:val="0072377D"/>
    <w:rsid w:val="00756099"/>
    <w:rsid w:val="00762BB9"/>
    <w:rsid w:val="00780F93"/>
    <w:rsid w:val="007A3B85"/>
    <w:rsid w:val="007A44CC"/>
    <w:rsid w:val="007C010A"/>
    <w:rsid w:val="007D7B5D"/>
    <w:rsid w:val="007E7CC7"/>
    <w:rsid w:val="007F3191"/>
    <w:rsid w:val="00802EB9"/>
    <w:rsid w:val="008039F0"/>
    <w:rsid w:val="00806DAE"/>
    <w:rsid w:val="00822A42"/>
    <w:rsid w:val="00823049"/>
    <w:rsid w:val="008351D6"/>
    <w:rsid w:val="0085432F"/>
    <w:rsid w:val="00877630"/>
    <w:rsid w:val="00885E3C"/>
    <w:rsid w:val="008860EF"/>
    <w:rsid w:val="00887B72"/>
    <w:rsid w:val="008B459B"/>
    <w:rsid w:val="008C4E5E"/>
    <w:rsid w:val="008C66C2"/>
    <w:rsid w:val="008D4443"/>
    <w:rsid w:val="008E6F26"/>
    <w:rsid w:val="008F0DCC"/>
    <w:rsid w:val="008F4FA5"/>
    <w:rsid w:val="0090058E"/>
    <w:rsid w:val="009117B7"/>
    <w:rsid w:val="00914BA7"/>
    <w:rsid w:val="009164D7"/>
    <w:rsid w:val="00921C78"/>
    <w:rsid w:val="0095073C"/>
    <w:rsid w:val="009571D1"/>
    <w:rsid w:val="00960AB4"/>
    <w:rsid w:val="00983F30"/>
    <w:rsid w:val="009B0EDD"/>
    <w:rsid w:val="009B4036"/>
    <w:rsid w:val="009D4870"/>
    <w:rsid w:val="009E1B8D"/>
    <w:rsid w:val="009E39AB"/>
    <w:rsid w:val="00A13104"/>
    <w:rsid w:val="00A274A0"/>
    <w:rsid w:val="00A31C60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732FD"/>
    <w:rsid w:val="00A77789"/>
    <w:rsid w:val="00A90D53"/>
    <w:rsid w:val="00AA3673"/>
    <w:rsid w:val="00AA7453"/>
    <w:rsid w:val="00AC3B02"/>
    <w:rsid w:val="00AC5E1C"/>
    <w:rsid w:val="00AD6E67"/>
    <w:rsid w:val="00B14F5C"/>
    <w:rsid w:val="00B15D0C"/>
    <w:rsid w:val="00B16015"/>
    <w:rsid w:val="00B200FA"/>
    <w:rsid w:val="00B3485B"/>
    <w:rsid w:val="00B42D6A"/>
    <w:rsid w:val="00B46920"/>
    <w:rsid w:val="00B50495"/>
    <w:rsid w:val="00B51D1D"/>
    <w:rsid w:val="00B62C1A"/>
    <w:rsid w:val="00B71F25"/>
    <w:rsid w:val="00B81B26"/>
    <w:rsid w:val="00BA7A2C"/>
    <w:rsid w:val="00BC0C3E"/>
    <w:rsid w:val="00BC2EE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03964"/>
    <w:rsid w:val="00D1234A"/>
    <w:rsid w:val="00D1715E"/>
    <w:rsid w:val="00D40FE6"/>
    <w:rsid w:val="00D56D84"/>
    <w:rsid w:val="00D67164"/>
    <w:rsid w:val="00D6795A"/>
    <w:rsid w:val="00D93ACF"/>
    <w:rsid w:val="00D96C6D"/>
    <w:rsid w:val="00D974AD"/>
    <w:rsid w:val="00DB1BE8"/>
    <w:rsid w:val="00DE029A"/>
    <w:rsid w:val="00DE3979"/>
    <w:rsid w:val="00DF0580"/>
    <w:rsid w:val="00DF4CC0"/>
    <w:rsid w:val="00DF587B"/>
    <w:rsid w:val="00E262B2"/>
    <w:rsid w:val="00E34469"/>
    <w:rsid w:val="00E34BAC"/>
    <w:rsid w:val="00E41FF7"/>
    <w:rsid w:val="00E53953"/>
    <w:rsid w:val="00E55530"/>
    <w:rsid w:val="00E61572"/>
    <w:rsid w:val="00E6335B"/>
    <w:rsid w:val="00E772B5"/>
    <w:rsid w:val="00E821B9"/>
    <w:rsid w:val="00EA21A6"/>
    <w:rsid w:val="00EA5A93"/>
    <w:rsid w:val="00ED204A"/>
    <w:rsid w:val="00ED5427"/>
    <w:rsid w:val="00EE45ED"/>
    <w:rsid w:val="00EF62DF"/>
    <w:rsid w:val="00F034EE"/>
    <w:rsid w:val="00F14E7B"/>
    <w:rsid w:val="00F240B2"/>
    <w:rsid w:val="00F34C9C"/>
    <w:rsid w:val="00F401FB"/>
    <w:rsid w:val="00F4395B"/>
    <w:rsid w:val="00F523A5"/>
    <w:rsid w:val="00F55FFB"/>
    <w:rsid w:val="00F72AEC"/>
    <w:rsid w:val="00F732E5"/>
    <w:rsid w:val="00F85FA3"/>
    <w:rsid w:val="00F8656D"/>
    <w:rsid w:val="00FA1B82"/>
    <w:rsid w:val="00FA5D23"/>
    <w:rsid w:val="00FC01B5"/>
    <w:rsid w:val="00FD30B6"/>
    <w:rsid w:val="00FE75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D05EE97-8B58-4258-9214-C9E8B68B4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  <w:style w:type="character" w:styleId="Hyperlink">
    <w:name w:val="Hyperlink"/>
    <w:basedOn w:val="DefaultParagraphFont"/>
    <w:uiPriority w:val="99"/>
    <w:unhideWhenUsed/>
    <w:rsid w:val="00B1601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47C9EC-9C14-4B4D-A086-319D5309A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92</Words>
  <Characters>736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8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mmadreza zeinedini</dc:creator>
  <cp:lastModifiedBy>زیبا صحبت لو</cp:lastModifiedBy>
  <cp:revision>4</cp:revision>
  <cp:lastPrinted>2015-04-18T11:31:00Z</cp:lastPrinted>
  <dcterms:created xsi:type="dcterms:W3CDTF">2019-12-26T06:15:00Z</dcterms:created>
  <dcterms:modified xsi:type="dcterms:W3CDTF">2019-12-26T06:24:00Z</dcterms:modified>
</cp:coreProperties>
</file>